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10B" w:rsidRDefault="00684DEB">
      <w:r>
        <w:object w:dxaOrig="25650" w:dyaOrig="18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14.25pt;height:662pt" o:ole="">
            <v:imagedata r:id="rId6" o:title=""/>
          </v:shape>
          <o:OLEObject Type="Embed" ProgID="Visio.Drawing.11" ShapeID="_x0000_i1025" DrawAspect="Content" ObjectID="_1491882972" r:id="rId7"/>
        </w:object>
      </w:r>
      <w:bookmarkStart w:id="0" w:name="_GoBack"/>
      <w:bookmarkEnd w:id="0"/>
    </w:p>
    <w:sectPr w:rsidR="0019610B" w:rsidSect="005F122C"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51462" w:rsidRDefault="00E51462" w:rsidP="00684DEB">
      <w:r>
        <w:separator/>
      </w:r>
    </w:p>
  </w:endnote>
  <w:endnote w:type="continuationSeparator" w:id="0">
    <w:p w:rsidR="00E51462" w:rsidRDefault="00E51462" w:rsidP="00684D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51462" w:rsidRDefault="00E51462" w:rsidP="00684DEB">
      <w:r>
        <w:separator/>
      </w:r>
    </w:p>
  </w:footnote>
  <w:footnote w:type="continuationSeparator" w:id="0">
    <w:p w:rsidR="00E51462" w:rsidRDefault="00E51462" w:rsidP="00684DE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5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E2A"/>
    <w:rsid w:val="0019610B"/>
    <w:rsid w:val="001F2445"/>
    <w:rsid w:val="005F122C"/>
    <w:rsid w:val="00684DEB"/>
    <w:rsid w:val="009D2530"/>
    <w:rsid w:val="00AF7E2A"/>
    <w:rsid w:val="00E51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BFFDC12-B9CB-4478-A739-8AFD6CD90D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84D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684DEB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684D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684D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5</cp:revision>
  <dcterms:created xsi:type="dcterms:W3CDTF">2015-03-18T12:21:00Z</dcterms:created>
  <dcterms:modified xsi:type="dcterms:W3CDTF">2015-04-30T05:58:00Z</dcterms:modified>
</cp:coreProperties>
</file>